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0026" w:rsidRDefault="00F50DAA">
      <w:r>
        <w:object w:dxaOrig="24625" w:dyaOrig="19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34.6pt" o:ole="">
            <v:imagedata r:id="rId4" o:title=""/>
          </v:shape>
          <o:OLEObject Type="Embed" ProgID="Visio.Drawing.15" ShapeID="_x0000_i1025" DrawAspect="Content" ObjectID="_1514034773" r:id="rId5"/>
        </w:object>
      </w:r>
      <w:bookmarkStart w:id="0" w:name="_GoBack"/>
      <w:bookmarkEnd w:id="0"/>
    </w:p>
    <w:sectPr w:rsidR="00B700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1A10"/>
    <w:rsid w:val="00C84114"/>
    <w:rsid w:val="00C91A10"/>
    <w:rsid w:val="00E1133C"/>
    <w:rsid w:val="00F50D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E4F3B6A-48E4-458D-A405-635AE2D7C4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i wang</dc:creator>
  <cp:keywords/>
  <dc:description/>
  <cp:lastModifiedBy>hui wang</cp:lastModifiedBy>
  <cp:revision>2</cp:revision>
  <dcterms:created xsi:type="dcterms:W3CDTF">2016-01-11T08:26:00Z</dcterms:created>
  <dcterms:modified xsi:type="dcterms:W3CDTF">2016-01-11T08:26:00Z</dcterms:modified>
</cp:coreProperties>
</file>